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rsidR="004D03F0" w:rsidRPr="003B66BE" w:rsidRDefault="004D03F0" w:rsidP="003B66BE">
      <w:pPr>
        <w:spacing w:line="360" w:lineRule="auto"/>
        <w:rPr>
          <w:rFonts w:ascii="Times New Roman" w:hAnsi="Times New Roman" w:cs="Times New Roman"/>
          <w:sz w:val="24"/>
          <w:szCs w:val="24"/>
        </w:rPr>
      </w:pP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lastRenderedPageBreak/>
        <w:t>Introduction</w:t>
      </w:r>
    </w:p>
    <w:p w:rsidR="003B66BE" w:rsidRPr="003B66BE"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rsidR="000A0894"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rsidR="00C64CBB" w:rsidRDefault="00C64CBB" w:rsidP="003B66BE">
      <w:pPr>
        <w:spacing w:line="360" w:lineRule="auto"/>
        <w:jc w:val="both"/>
        <w:rPr>
          <w:rFonts w:ascii="Times New Roman" w:hAnsi="Times New Roman" w:cs="Times New Roman"/>
          <w:sz w:val="24"/>
          <w:szCs w:val="24"/>
        </w:rPr>
      </w:pPr>
      <w:r>
        <w:rPr>
          <w:rFonts w:ascii="Times New Roman" w:hAnsi="Times New Roman" w:cs="Times New Roman"/>
          <w:sz w:val="24"/>
          <w:szCs w:val="24"/>
        </w:rPr>
        <w:t>Rule Conflicts</w:t>
      </w:r>
    </w:p>
    <w:p w:rsidR="00A260CF" w:rsidRDefault="00C64CBB" w:rsidP="00C64CB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rsidR="00C64CBB" w:rsidRPr="00A260CF"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rsidR="00A260CF" w:rsidRDefault="00A260CF" w:rsidP="00C64CBB">
      <w:pPr>
        <w:spacing w:line="360" w:lineRule="auto"/>
        <w:jc w:val="both"/>
        <w:rPr>
          <w:rFonts w:ascii="Times New Roman" w:hAnsi="Times New Roman" w:cs="Times New Roman"/>
          <w:sz w:val="24"/>
          <w:szCs w:val="24"/>
        </w:rPr>
      </w:pPr>
    </w:p>
    <w:p w:rsidR="00C64CBB" w:rsidRDefault="00C64CBB" w:rsidP="00C64CBB">
      <w:pPr>
        <w:spacing w:line="360" w:lineRule="auto"/>
        <w:jc w:val="both"/>
        <w:rPr>
          <w:rFonts w:ascii="Times New Roman" w:hAnsi="Times New Roman" w:cs="Times New Roman"/>
          <w:sz w:val="24"/>
          <w:szCs w:val="24"/>
        </w:rPr>
      </w:pPr>
      <w:r w:rsidRPr="00C64CBB">
        <w:rPr>
          <w:rFonts w:ascii="Times New Roman" w:hAnsi="Times New Roman" w:cs="Times New Roman"/>
          <w:sz w:val="24"/>
          <w:szCs w:val="24"/>
        </w:rPr>
        <w:t>Pro</w:t>
      </w:r>
      <w:r>
        <w:rPr>
          <w:rFonts w:ascii="Times New Roman" w:hAnsi="Times New Roman" w:cs="Times New Roman"/>
          <w:sz w:val="24"/>
          <w:szCs w:val="24"/>
        </w:rPr>
        <w:t>gramming</w:t>
      </w:r>
      <w:r w:rsidR="008508A6">
        <w:rPr>
          <w:rFonts w:ascii="Times New Roman" w:hAnsi="Times New Roman" w:cs="Times New Roman"/>
          <w:sz w:val="24"/>
          <w:szCs w:val="24"/>
        </w:rPr>
        <w:t xml:space="preserve"> Goal:</w:t>
      </w:r>
    </w:p>
    <w:p w:rsidR="008508A6" w:rsidRDefault="008508A6" w:rsidP="00A260CF">
      <w:pPr>
        <w:spacing w:line="360" w:lineRule="auto"/>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rsidR="0033302C" w:rsidRDefault="0033302C" w:rsidP="00A260CF">
      <w:pPr>
        <w:spacing w:line="360" w:lineRule="auto"/>
        <w:jc w:val="both"/>
        <w:rPr>
          <w:rFonts w:ascii="Times New Roman" w:hAnsi="Times New Roman" w:cs="Times New Roman"/>
          <w:sz w:val="24"/>
          <w:szCs w:val="24"/>
        </w:rPr>
      </w:pPr>
    </w:p>
    <w:p w:rsidR="004B443F" w:rsidRDefault="00BE0A73" w:rsidP="004B443F">
      <w:pPr>
        <w:keepNext/>
        <w:spacing w:line="360" w:lineRule="auto"/>
        <w:jc w:val="center"/>
      </w:pPr>
      <w:r>
        <w:object w:dxaOrig="556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8" o:title=""/>
          </v:shape>
          <o:OLEObject Type="Embed" ProgID="Visio.Drawing.15" ShapeID="_x0000_i1025" DrawAspect="Content" ObjectID="_1574625560" r:id="rId9"/>
        </w:object>
      </w:r>
    </w:p>
    <w:p w:rsidR="00A260CF" w:rsidRDefault="004B443F" w:rsidP="004B443F">
      <w:pPr>
        <w:pStyle w:val="Caption"/>
        <w:jc w:val="center"/>
      </w:pPr>
      <w:r>
        <w:t xml:space="preserve">Figure </w:t>
      </w:r>
      <w:fldSimple w:instr=" SEQ Figure \* ARABIC ">
        <w:r>
          <w:rPr>
            <w:noProof/>
          </w:rPr>
          <w:t>1</w:t>
        </w:r>
      </w:fldSimple>
      <w:r>
        <w:t xml:space="preserve"> Overview</w:t>
      </w:r>
    </w:p>
    <w:p w:rsidR="00C01977" w:rsidRDefault="00C01977" w:rsidP="00C01977"/>
    <w:p w:rsidR="00C01977" w:rsidRPr="005538B2" w:rsidRDefault="00C01977"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Interval Tree Implementation</w:t>
      </w:r>
    </w:p>
    <w:p w:rsidR="00C01977" w:rsidRPr="005538B2" w:rsidRDefault="001E3C53"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Brief Overview of Interval Trees</w:t>
      </w:r>
    </w:p>
    <w:p w:rsidR="00153D27" w:rsidRDefault="001E3C53" w:rsidP="005538B2">
      <w:pPr>
        <w:spacing w:line="360" w:lineRule="auto"/>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xml:space="preserve">.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w:t>
      </w:r>
      <w:r w:rsidR="00C1652C" w:rsidRPr="005538B2">
        <w:rPr>
          <w:rFonts w:ascii="Times New Roman" w:hAnsi="Times New Roman" w:cs="Times New Roman"/>
          <w:sz w:val="24"/>
          <w:szCs w:val="24"/>
        </w:rPr>
        <w:lastRenderedPageBreak/>
        <w:t>inserted, we only maintain one copy. The reader is requested to refer the internet for further description of interval trees.</w:t>
      </w:r>
    </w:p>
    <w:p w:rsidR="00153D27"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Data Model</w:t>
      </w:r>
    </w:p>
    <w:p w:rsidR="004C759F"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Implementation Details</w:t>
      </w:r>
    </w:p>
    <w:p w:rsidR="007D41BF" w:rsidRDefault="007D41B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rsidR="007D41BF" w:rsidRDefault="00EC2C2A"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seudo code</w:t>
      </w:r>
    </w:p>
    <w:p w:rsidR="00235F1F"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0</wp:posOffset>
                </wp:positionH>
                <wp:positionV relativeFrom="paragraph">
                  <wp:posOffset>247650</wp:posOffset>
                </wp:positionV>
                <wp:extent cx="5943600" cy="43338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33875"/>
                        </a:xfrm>
                        <a:prstGeom prst="rect">
                          <a:avLst/>
                        </a:prstGeom>
                        <a:solidFill>
                          <a:srgbClr val="FFFFFF"/>
                        </a:solidFill>
                        <a:ln w="9525">
                          <a:solidFill>
                            <a:srgbClr val="000000"/>
                          </a:solidFill>
                          <a:miter lim="800000"/>
                          <a:headEnd/>
                          <a:tailEnd/>
                        </a:ln>
                      </wps:spPr>
                      <wps:txbx>
                        <w:txbxContent>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Default="002C20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9.5pt;width:468pt;height:341.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">
                <v:textbox>
                  <w:txbxContent>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Default="002C203C"/>
                  </w:txbxContent>
                </v:textbox>
                <w10:wrap type="square"/>
              </v:shape>
            </w:pict>
          </mc:Fallback>
        </mc:AlternateContent>
      </w:r>
    </w:p>
    <w:p w:rsidR="001E3C53" w:rsidRDefault="0082035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Output:</w:t>
      </w:r>
    </w:p>
    <w:p w:rsidR="0082035B" w:rsidRDefault="0082035B" w:rsidP="005538B2">
      <w:pPr>
        <w:spacing w:line="360" w:lineRule="auto"/>
        <w:jc w:val="both"/>
        <w:rPr>
          <w:rFonts w:ascii="Times New Roman" w:hAnsi="Times New Roman" w:cs="Times New Roman"/>
          <w:sz w:val="24"/>
          <w:szCs w:val="24"/>
        </w:rPr>
      </w:pPr>
    </w:p>
    <w:p w:rsidR="0086311B" w:rsidRDefault="0086311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isadvantages: </w:t>
      </w:r>
    </w:p>
    <w:p w:rsidR="00E32B55" w:rsidRDefault="0086311B" w:rsidP="005538B2">
      <w:pPr>
        <w:spacing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rsidR="0082035B" w:rsidRDefault="0082035B" w:rsidP="005538B2">
      <w:pPr>
        <w:spacing w:line="360" w:lineRule="auto"/>
        <w:jc w:val="both"/>
        <w:rPr>
          <w:rFonts w:ascii="Times New Roman" w:eastAsiaTheme="minorEastAsia" w:hAnsi="Times New Roman" w:cs="Times New Roman"/>
          <w:sz w:val="24"/>
          <w:szCs w:val="24"/>
        </w:rPr>
      </w:pPr>
    </w:p>
    <w:p w:rsidR="0082035B" w:rsidRDefault="0082035B"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mplementation based on Research Paper</w:t>
      </w:r>
    </w:p>
    <w:p w:rsidR="0082035B" w:rsidRDefault="0082035B"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nput format: </w:t>
      </w:r>
    </w:p>
    <w:p w:rsidR="004B7CCC" w:rsidRPr="009F4480" w:rsidRDefault="00E1242B"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he input for the algorithm will be in JSON format. JSON format is chosen because of it was the format used in Aquaponics to transfer data between IOT device and the REST controller.</w:t>
      </w:r>
      <w:bookmarkStart w:id="0" w:name="_GoBack"/>
      <w:bookmarkEnd w:id="0"/>
      <w:r w:rsidR="009F4480" w:rsidRPr="009F4480">
        <w:rPr>
          <w:rFonts w:ascii="Times New Roman" w:eastAsiaTheme="minorEastAsia" w:hAnsi="Times New Roman" w:cs="Times New Roman"/>
          <w:noProof/>
          <w:sz w:val="24"/>
          <w:szCs w:val="24"/>
        </w:rPr>
        <mc:AlternateContent>
          <mc:Choice Requires="wps">
            <w:drawing>
              <wp:anchor distT="45720" distB="45720" distL="114300" distR="114300" simplePos="0" relativeHeight="251661312" behindDoc="0" locked="0" layoutInCell="1" allowOverlap="1">
                <wp:simplePos x="0" y="0"/>
                <wp:positionH relativeFrom="column">
                  <wp:posOffset>0</wp:posOffset>
                </wp:positionH>
                <wp:positionV relativeFrom="paragraph">
                  <wp:posOffset>180975</wp:posOffset>
                </wp:positionV>
                <wp:extent cx="5943600" cy="1404620"/>
                <wp:effectExtent l="0" t="0" r="19050" b="2032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14.25pt;width:468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">
                <v:textbox style="mso-fit-shape-to-text:t">
                  <w:txbxContent>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v:textbox>
                <w10:wrap type="square"/>
              </v:shape>
            </w:pict>
          </mc:Fallback>
        </mc:AlternateContent>
      </w:r>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9"/>
        <w:gridCol w:w="6376"/>
      </w:tblGrid>
      <w:tr w:rsidR="009F4480" w:rsidTr="009F4480">
        <w:tc>
          <w:tcPr>
            <w:tcW w:w="2335" w:type="dxa"/>
          </w:tcPr>
          <w:p w:rsidR="009F4480" w:rsidRPr="009F4480" w:rsidRDefault="009F4480" w:rsidP="009F4480">
            <w:pPr>
              <w:pStyle w:val="ListParagraph"/>
              <w:numPr>
                <w:ilvl w:val="0"/>
                <w:numId w:val="7"/>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expression:</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condition.</w:t>
            </w:r>
          </w:p>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xpressions may be complex</w:t>
            </w:r>
          </w:p>
        </w:tc>
      </w:tr>
      <w:tr w:rsidR="009F4480" w:rsidTr="009F4480">
        <w:trPr>
          <w:trHeight w:val="305"/>
        </w:trPr>
        <w:tc>
          <w:tcPr>
            <w:tcW w:w="2335" w:type="dxa"/>
          </w:tcPr>
          <w:p w:rsidR="009F4480" w:rsidRPr="009F4480" w:rsidRDefault="009F4480" w:rsidP="009F4480">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expression:</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actions. The</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expression may be complex</w:t>
            </w:r>
          </w:p>
        </w:tc>
      </w:tr>
      <w:tr w:rsidR="009F4480" w:rsidTr="009F4480">
        <w:tc>
          <w:tcPr>
            <w:tcW w:w="2335" w:type="dxa"/>
          </w:tcPr>
          <w:p w:rsidR="009F4480" w:rsidRPr="009F4480" w:rsidRDefault="009F4480" w:rsidP="009F4480">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count:</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sz w:val="24"/>
                <w:szCs w:val="24"/>
              </w:rPr>
              <w:t>Total number of condition in the expression</w:t>
            </w:r>
          </w:p>
        </w:tc>
      </w:tr>
      <w:tr w:rsidR="009F4480" w:rsidTr="009F4480">
        <w:tc>
          <w:tcPr>
            <w:tcW w:w="2335" w:type="dxa"/>
          </w:tcPr>
          <w:p w:rsidR="009F4480" w:rsidRPr="009F4480" w:rsidRDefault="009F4480" w:rsidP="009F4480">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count:</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number of action in the expression</w:t>
            </w:r>
          </w:p>
        </w:tc>
      </w:tr>
    </w:tbl>
    <w:p w:rsidR="009F4480" w:rsidRPr="009F4480" w:rsidRDefault="009F4480" w:rsidP="009F4480">
      <w:pPr>
        <w:spacing w:line="360" w:lineRule="auto"/>
        <w:jc w:val="both"/>
        <w:rPr>
          <w:rFonts w:ascii="Times New Roman" w:eastAsiaTheme="minorEastAsia" w:hAnsi="Times New Roman" w:cs="Times New Roman"/>
          <w:sz w:val="24"/>
          <w:szCs w:val="24"/>
        </w:rPr>
      </w:pPr>
    </w:p>
    <w:p w:rsidR="004B7CCC" w:rsidRDefault="004B7CCC"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Followed by the parameters required for each condition and action. Please note that the JSON files are located at resource folder for demo purpose. The JSON data should be sent by the IoT device to the web server.  </w:t>
      </w:r>
    </w:p>
    <w:p w:rsidR="004B7CCC" w:rsidRPr="004B7CCC" w:rsidRDefault="004B7CCC" w:rsidP="004B7CCC">
      <w:pPr>
        <w:spacing w:line="360" w:lineRule="auto"/>
        <w:jc w:val="both"/>
        <w:rPr>
          <w:rFonts w:ascii="Times New Roman" w:eastAsiaTheme="minorEastAsia" w:hAnsi="Times New Roman" w:cs="Times New Roman"/>
          <w:sz w:val="24"/>
          <w:szCs w:val="24"/>
        </w:rPr>
      </w:pPr>
    </w:p>
    <w:p w:rsidR="00140384" w:rsidRDefault="00EE0D0A">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r w:rsidR="00140384">
        <w:rPr>
          <w:rFonts w:ascii="Times New Roman" w:eastAsiaTheme="minorEastAsia" w:hAnsi="Times New Roman" w:cs="Times New Roman"/>
          <w:sz w:val="24"/>
          <w:szCs w:val="24"/>
        </w:rPr>
        <w:lastRenderedPageBreak/>
        <w:t>References:</w:t>
      </w:r>
    </w:p>
    <w:p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E32B55" w:rsidRDefault="00E32B55" w:rsidP="0014038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ppendix</w:t>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pendent libraries</w:t>
      </w:r>
    </w:p>
    <w:p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C30E3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E32B55" w:rsidP="005538B2">
            <w:pPr>
              <w:spacing w:line="360" w:lineRule="auto"/>
              <w:jc w:val="both"/>
              <w:rPr>
                <w:rFonts w:ascii="Times New Roman" w:hAnsi="Times New Roman" w:cs="Times New Roman"/>
                <w:i/>
                <w:sz w:val="24"/>
                <w:szCs w:val="24"/>
              </w:rPr>
            </w:pPr>
            <w:r w:rsidRPr="00C30E37">
              <w:rPr>
                <w:rFonts w:ascii="Times New Roman" w:hAnsi="Times New Roman" w:cs="Times New Roman"/>
                <w:i/>
                <w:sz w:val="24"/>
                <w:szCs w:val="24"/>
              </w:rPr>
              <w:t>Library name</w:t>
            </w:r>
          </w:p>
        </w:tc>
        <w:tc>
          <w:tcPr>
            <w:tcW w:w="4850" w:type="dxa"/>
          </w:tcPr>
          <w:p w:rsidR="00E32B55" w:rsidRPr="00C30E37"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C30E37">
              <w:rPr>
                <w:rFonts w:ascii="Times New Roman" w:hAnsi="Times New Roman" w:cs="Times New Roman"/>
                <w:i/>
                <w:sz w:val="24"/>
                <w:szCs w:val="24"/>
              </w:rPr>
              <w:t>Comments</w:t>
            </w:r>
          </w:p>
        </w:tc>
      </w:tr>
      <w:tr w:rsidR="002C203C"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antlr-runtime-3.3</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cdi-api-1.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classmate-1.3.0</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dom4j-1.6.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el-api-2.2</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geronimo-jta_1.1_spec-1.1.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commons-annotations-5.0.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core-5.2.4</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jpa-2.1-api-1.0.0</w:t>
            </w:r>
          </w:p>
          <w:p w:rsidR="001D6E26" w:rsidRPr="00C30E37" w:rsidRDefault="00C46F32"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ndex-2.0.0</w:t>
            </w:r>
          </w:p>
          <w:p w:rsidR="00C46F32"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vassist-3.20.0-GA</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vax.inject-1</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boss-interceptors-api_1.1_spec-1.0.0.Beta1</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boss-logging-3.3.0.Final</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sr250-api-1.0</w:t>
            </w:r>
          </w:p>
          <w:p w:rsidR="00985B65" w:rsidRPr="00C30E37" w:rsidRDefault="00985B65" w:rsidP="00985B65">
            <w:pPr>
              <w:pStyle w:val="ListParagraph"/>
              <w:jc w:val="both"/>
              <w:rPr>
                <w:rFonts w:ascii="Courier New" w:hAnsi="Courier New" w:cs="Courier New"/>
                <w:i/>
                <w:sz w:val="20"/>
                <w:szCs w:val="20"/>
              </w:rPr>
            </w:pPr>
          </w:p>
        </w:tc>
        <w:tc>
          <w:tcPr>
            <w:tcW w:w="4850" w:type="dxa"/>
            <w:vAlign w:val="center"/>
          </w:tcPr>
          <w:p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2C203C" w:rsidTr="00C30E37">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jbool_expressions-1.4</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antlr-2.7.7</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commons-lang-2.5</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guava-14.0-rc3</w:t>
            </w:r>
          </w:p>
          <w:p w:rsidR="00985B65" w:rsidRPr="00C30E37" w:rsidRDefault="00985B65" w:rsidP="00985B65">
            <w:pPr>
              <w:pStyle w:val="ListParagraph"/>
              <w:jc w:val="both"/>
              <w:rPr>
                <w:rFonts w:ascii="Courier New" w:hAnsi="Courier New" w:cs="Courier New"/>
                <w:i/>
                <w:sz w:val="20"/>
                <w:szCs w:val="20"/>
              </w:rPr>
            </w:pPr>
          </w:p>
        </w:tc>
        <w:tc>
          <w:tcPr>
            <w:tcW w:w="4850" w:type="dxa"/>
            <w:vAlign w:val="center"/>
          </w:tcPr>
          <w:p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985B65" w:rsidRPr="00C30E37" w:rsidRDefault="001D6E26" w:rsidP="00C30E37">
            <w:pPr>
              <w:pStyle w:val="ListParagraph"/>
              <w:numPr>
                <w:ilvl w:val="0"/>
                <w:numId w:val="6"/>
              </w:numPr>
              <w:spacing w:line="360" w:lineRule="auto"/>
              <w:ind w:left="255"/>
              <w:jc w:val="both"/>
              <w:rPr>
                <w:rFonts w:ascii="Courier New" w:hAnsi="Courier New" w:cs="Courier New"/>
                <w:i/>
                <w:sz w:val="20"/>
                <w:szCs w:val="20"/>
              </w:rPr>
            </w:pPr>
            <w:r w:rsidRPr="00C30E37">
              <w:rPr>
                <w:rFonts w:ascii="Courier New" w:hAnsi="Courier New" w:cs="Courier New"/>
                <w:i/>
                <w:sz w:val="20"/>
                <w:szCs w:val="20"/>
              </w:rPr>
              <w:t>gson-2.8.2</w:t>
            </w:r>
          </w:p>
        </w:tc>
        <w:tc>
          <w:tcPr>
            <w:tcW w:w="4850" w:type="dxa"/>
            <w:vAlign w:val="center"/>
          </w:tcPr>
          <w:p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rsidTr="00C30E37">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6"/>
              </w:numPr>
              <w:spacing w:line="360" w:lineRule="auto"/>
              <w:ind w:left="255"/>
              <w:jc w:val="both"/>
              <w:rPr>
                <w:rFonts w:ascii="Courier New" w:hAnsi="Courier New" w:cs="Courier New"/>
                <w:i/>
                <w:sz w:val="20"/>
                <w:szCs w:val="20"/>
              </w:rPr>
            </w:pPr>
            <w:r w:rsidRPr="00C30E37">
              <w:rPr>
                <w:rFonts w:ascii="Courier New" w:hAnsi="Courier New" w:cs="Courier New"/>
                <w:i/>
                <w:sz w:val="20"/>
                <w:szCs w:val="20"/>
              </w:rPr>
              <w:t>mysql-connector-java-5.1.33-bin</w:t>
            </w:r>
          </w:p>
        </w:tc>
        <w:tc>
          <w:tcPr>
            <w:tcW w:w="4850" w:type="dxa"/>
            <w:vAlign w:val="center"/>
          </w:tcPr>
          <w:p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rsidR="00140384" w:rsidRDefault="00140384" w:rsidP="005538B2">
      <w:pPr>
        <w:spacing w:line="360" w:lineRule="auto"/>
        <w:jc w:val="both"/>
        <w:rPr>
          <w:rFonts w:ascii="Times New Roman" w:hAnsi="Times New Roman" w:cs="Times New Roman"/>
          <w:sz w:val="24"/>
          <w:szCs w:val="24"/>
        </w:rPr>
      </w:pPr>
    </w:p>
    <w:p w:rsidR="000C0622" w:rsidRDefault="000C0622"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roject Structure</w:t>
      </w:r>
    </w:p>
    <w:tbl>
      <w:tblPr>
        <w:tblStyle w:val="GridTable2-Accent1"/>
        <w:tblW w:w="0" w:type="auto"/>
        <w:tblLook w:val="04A0" w:firstRow="1" w:lastRow="0" w:firstColumn="1" w:lastColumn="0" w:noHBand="0" w:noVBand="1"/>
      </w:tblPr>
      <w:tblGrid>
        <w:gridCol w:w="4500"/>
        <w:gridCol w:w="4850"/>
      </w:tblGrid>
      <w:tr w:rsidR="0007483D" w:rsidRPr="002C203C"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2C203C" w:rsidRDefault="0007483D" w:rsidP="005538B2">
            <w:pPr>
              <w:spacing w:line="360" w:lineRule="auto"/>
              <w:jc w:val="both"/>
              <w:rPr>
                <w:rFonts w:ascii="Times New Roman" w:hAnsi="Times New Roman" w:cs="Times New Roman"/>
                <w:i/>
                <w:sz w:val="24"/>
                <w:szCs w:val="24"/>
              </w:rPr>
            </w:pPr>
            <w:r w:rsidRPr="002C203C">
              <w:rPr>
                <w:rFonts w:ascii="Times New Roman" w:hAnsi="Times New Roman" w:cs="Times New Roman"/>
                <w:i/>
                <w:sz w:val="24"/>
                <w:szCs w:val="24"/>
              </w:rPr>
              <w:t>Package Name</w:t>
            </w:r>
          </w:p>
        </w:tc>
        <w:tc>
          <w:tcPr>
            <w:tcW w:w="4850" w:type="dxa"/>
          </w:tcPr>
          <w:p w:rsidR="0007483D" w:rsidRPr="002C203C" w:rsidRDefault="0007483D" w:rsidP="005538B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2C203C">
              <w:rPr>
                <w:rFonts w:ascii="Times New Roman" w:hAnsi="Times New Roman" w:cs="Times New Roman"/>
                <w:i/>
                <w:sz w:val="24"/>
                <w:szCs w:val="24"/>
              </w:rPr>
              <w:t>Functionality</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ntity</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07483D" w:rsidTr="00C30E37">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xception</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07483D">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json</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07483D" w:rsidTr="00C30E37">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logger</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parser</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w:t>
            </w:r>
            <w:r w:rsidR="00665C79">
              <w:rPr>
                <w:rFonts w:ascii="Times New Roman" w:hAnsi="Times New Roman" w:cs="Times New Roman"/>
                <w:sz w:val="24"/>
                <w:szCs w:val="24"/>
              </w:rPr>
              <w:t xml:space="preserve"> </w:t>
            </w:r>
            <w:r>
              <w:rPr>
                <w:rFonts w:ascii="Times New Roman" w:hAnsi="Times New Roman" w:cs="Times New Roman"/>
                <w:sz w:val="24"/>
                <w:szCs w:val="24"/>
              </w:rPr>
              <w:t>expression</w:t>
            </w:r>
            <w:r w:rsidR="00665C79">
              <w:rPr>
                <w:rFonts w:ascii="Times New Roman" w:hAnsi="Times New Roman" w:cs="Times New Roman"/>
                <w:sz w:val="24"/>
                <w:szCs w:val="24"/>
              </w:rPr>
              <w:t xml:space="preserve"> to Objects</w:t>
            </w:r>
          </w:p>
        </w:tc>
      </w:tr>
      <w:tr w:rsidR="0007483D" w:rsidTr="00C30E37">
        <w:trPr>
          <w:trHeight w:val="328"/>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rule</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rsidR="000C0622" w:rsidRPr="0086311B" w:rsidRDefault="000C0622" w:rsidP="00F8078A">
      <w:pPr>
        <w:spacing w:line="360" w:lineRule="auto"/>
        <w:jc w:val="both"/>
        <w:rPr>
          <w:rFonts w:ascii="Times New Roman" w:hAnsi="Times New Roman" w:cs="Times New Roman"/>
          <w:sz w:val="24"/>
          <w:szCs w:val="24"/>
        </w:rPr>
      </w:pPr>
    </w:p>
    <w:sectPr w:rsidR="000C0622" w:rsidRPr="0086311B">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6F50" w:rsidRDefault="00796F50" w:rsidP="00A260CF">
      <w:pPr>
        <w:spacing w:after="0" w:line="240" w:lineRule="auto"/>
      </w:pPr>
      <w:r>
        <w:separator/>
      </w:r>
    </w:p>
  </w:endnote>
  <w:endnote w:type="continuationSeparator" w:id="0">
    <w:p w:rsidR="00796F50" w:rsidRDefault="00796F50"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rsidR="002C203C" w:rsidRDefault="002C203C">
        <w:pPr>
          <w:pStyle w:val="Footer"/>
          <w:jc w:val="center"/>
        </w:pPr>
        <w:r>
          <w:fldChar w:fldCharType="begin"/>
        </w:r>
        <w:r>
          <w:instrText xml:space="preserve"> PAGE   \* MERGEFORMAT </w:instrText>
        </w:r>
        <w:r>
          <w:fldChar w:fldCharType="separate"/>
        </w:r>
        <w:r w:rsidR="00B34B58">
          <w:rPr>
            <w:noProof/>
          </w:rPr>
          <w:t>7</w:t>
        </w:r>
        <w:r>
          <w:rPr>
            <w:noProof/>
          </w:rPr>
          <w:fldChar w:fldCharType="end"/>
        </w:r>
      </w:p>
    </w:sdtContent>
  </w:sdt>
  <w:p w:rsidR="002C203C" w:rsidRDefault="002C20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6F50" w:rsidRDefault="00796F50" w:rsidP="00A260CF">
      <w:pPr>
        <w:spacing w:after="0" w:line="240" w:lineRule="auto"/>
      </w:pPr>
      <w:r>
        <w:separator/>
      </w:r>
    </w:p>
  </w:footnote>
  <w:footnote w:type="continuationSeparator" w:id="0">
    <w:p w:rsidR="00796F50" w:rsidRDefault="00796F50"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23067"/>
    <w:multiLevelType w:val="hybridMultilevel"/>
    <w:tmpl w:val="DEBED4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946161"/>
    <w:multiLevelType w:val="hybridMultilevel"/>
    <w:tmpl w:val="B4521D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4"/>
  </w:num>
  <w:num w:numId="5">
    <w:abstractNumId w:val="3"/>
  </w:num>
  <w:num w:numId="6">
    <w:abstractNumId w:val="5"/>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7483D"/>
    <w:rsid w:val="000A0894"/>
    <w:rsid w:val="000C0622"/>
    <w:rsid w:val="001034AE"/>
    <w:rsid w:val="00140384"/>
    <w:rsid w:val="00153D27"/>
    <w:rsid w:val="00170AEE"/>
    <w:rsid w:val="001D6E26"/>
    <w:rsid w:val="001E3C53"/>
    <w:rsid w:val="00235F1F"/>
    <w:rsid w:val="002C203C"/>
    <w:rsid w:val="002D0390"/>
    <w:rsid w:val="0033302C"/>
    <w:rsid w:val="003B364C"/>
    <w:rsid w:val="003B66BE"/>
    <w:rsid w:val="00412062"/>
    <w:rsid w:val="0047463D"/>
    <w:rsid w:val="004B443F"/>
    <w:rsid w:val="004B4808"/>
    <w:rsid w:val="004B7CCC"/>
    <w:rsid w:val="004C759F"/>
    <w:rsid w:val="004D03F0"/>
    <w:rsid w:val="004F4175"/>
    <w:rsid w:val="005479DC"/>
    <w:rsid w:val="005538B2"/>
    <w:rsid w:val="00577D7D"/>
    <w:rsid w:val="00590F47"/>
    <w:rsid w:val="006123ED"/>
    <w:rsid w:val="00665C79"/>
    <w:rsid w:val="006845BA"/>
    <w:rsid w:val="006960D6"/>
    <w:rsid w:val="006B6A50"/>
    <w:rsid w:val="00732340"/>
    <w:rsid w:val="00796F50"/>
    <w:rsid w:val="007A0C64"/>
    <w:rsid w:val="007D41BF"/>
    <w:rsid w:val="0082035B"/>
    <w:rsid w:val="008508A6"/>
    <w:rsid w:val="0086311B"/>
    <w:rsid w:val="008846BE"/>
    <w:rsid w:val="008D7C5A"/>
    <w:rsid w:val="008E6066"/>
    <w:rsid w:val="009321D5"/>
    <w:rsid w:val="00985B65"/>
    <w:rsid w:val="009F4480"/>
    <w:rsid w:val="00A111D7"/>
    <w:rsid w:val="00A229BA"/>
    <w:rsid w:val="00A260CF"/>
    <w:rsid w:val="00A26153"/>
    <w:rsid w:val="00A62152"/>
    <w:rsid w:val="00A73022"/>
    <w:rsid w:val="00AF0A7B"/>
    <w:rsid w:val="00B34B58"/>
    <w:rsid w:val="00BE0A73"/>
    <w:rsid w:val="00C01977"/>
    <w:rsid w:val="00C1652C"/>
    <w:rsid w:val="00C175A8"/>
    <w:rsid w:val="00C23555"/>
    <w:rsid w:val="00C30E37"/>
    <w:rsid w:val="00C36303"/>
    <w:rsid w:val="00C46F32"/>
    <w:rsid w:val="00C64CBB"/>
    <w:rsid w:val="00CD25F4"/>
    <w:rsid w:val="00DE3DC5"/>
    <w:rsid w:val="00E1242B"/>
    <w:rsid w:val="00E32B55"/>
    <w:rsid w:val="00E51428"/>
    <w:rsid w:val="00E9343C"/>
    <w:rsid w:val="00EC2C2A"/>
    <w:rsid w:val="00EE0D0A"/>
    <w:rsid w:val="00EF07E4"/>
    <w:rsid w:val="00F8078A"/>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1C6439"/>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sc61">
    <w:name w:val="sc61"/>
    <w:basedOn w:val="DefaultParagraphFont"/>
    <w:rsid w:val="009F4480"/>
    <w:rPr>
      <w:rFonts w:ascii="Courier New" w:hAnsi="Courier New" w:cs="Courier New" w:hint="default"/>
      <w:color w:val="800000"/>
      <w:sz w:val="20"/>
      <w:szCs w:val="20"/>
    </w:rPr>
  </w:style>
  <w:style w:type="character" w:customStyle="1" w:styleId="sc41">
    <w:name w:val="sc41"/>
    <w:basedOn w:val="DefaultParagraphFont"/>
    <w:rsid w:val="009F4480"/>
    <w:rPr>
      <w:rFonts w:ascii="Courier New" w:hAnsi="Courier New" w:cs="Courier New" w:hint="default"/>
      <w:color w:val="FF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2232">
      <w:bodyDiv w:val="1"/>
      <w:marLeft w:val="0"/>
      <w:marRight w:val="0"/>
      <w:marTop w:val="0"/>
      <w:marBottom w:val="0"/>
      <w:divBdr>
        <w:top w:val="none" w:sz="0" w:space="0" w:color="auto"/>
        <w:left w:val="none" w:sz="0" w:space="0" w:color="auto"/>
        <w:bottom w:val="none" w:sz="0" w:space="0" w:color="auto"/>
        <w:right w:val="none" w:sz="0" w:space="0" w:color="auto"/>
      </w:divBdr>
      <w:divsChild>
        <w:div w:id="721178626">
          <w:marLeft w:val="0"/>
          <w:marRight w:val="0"/>
          <w:marTop w:val="0"/>
          <w:marBottom w:val="0"/>
          <w:divBdr>
            <w:top w:val="none" w:sz="0" w:space="0" w:color="auto"/>
            <w:left w:val="none" w:sz="0" w:space="0" w:color="auto"/>
            <w:bottom w:val="none" w:sz="0" w:space="0" w:color="auto"/>
            <w:right w:val="none" w:sz="0" w:space="0" w:color="auto"/>
          </w:divBdr>
        </w:div>
      </w:divsChild>
    </w:div>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786772226">
      <w:bodyDiv w:val="1"/>
      <w:marLeft w:val="0"/>
      <w:marRight w:val="0"/>
      <w:marTop w:val="0"/>
      <w:marBottom w:val="0"/>
      <w:divBdr>
        <w:top w:val="none" w:sz="0" w:space="0" w:color="auto"/>
        <w:left w:val="none" w:sz="0" w:space="0" w:color="auto"/>
        <w:bottom w:val="none" w:sz="0" w:space="0" w:color="auto"/>
        <w:right w:val="none" w:sz="0" w:space="0" w:color="auto"/>
      </w:divBdr>
      <w:divsChild>
        <w:div w:id="1987935609">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049B9D-EAAF-4FAA-8DD3-B551BDF13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8</Pages>
  <Words>1055</Words>
  <Characters>601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54</cp:revision>
  <dcterms:created xsi:type="dcterms:W3CDTF">2017-12-13T00:15:00Z</dcterms:created>
  <dcterms:modified xsi:type="dcterms:W3CDTF">2017-12-13T05:13:00Z</dcterms:modified>
</cp:coreProperties>
</file>